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813E42" w14:textId="389EED9B"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ListParagraph"/>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ListParagraph"/>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ListParagraph"/>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lastRenderedPageBreak/>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r.t. that of reference UE. Therefore, RedCap UE is expected to support </w:t>
            </w:r>
            <w:r w:rsidRPr="008F7F21">
              <w:rPr>
                <w:rFonts w:eastAsia="Yu Mincho"/>
                <w:lang w:eastAsia="ja-JP"/>
              </w:rPr>
              <w:lastRenderedPageBreak/>
              <w:t>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lastRenderedPageBreak/>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lastRenderedPageBreak/>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 xml:space="preserve">dB (AL1); 5.52 dB (AL2); </w:t>
            </w:r>
            <w:r w:rsidRPr="001A1100">
              <w:rPr>
                <w:sz w:val="18"/>
                <w:szCs w:val="18"/>
                <w:lang w:val="sv-SE"/>
              </w:rPr>
              <w:lastRenderedPageBreak/>
              <w:t>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lastRenderedPageBreak/>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lastRenderedPageBreak/>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lastRenderedPageBreak/>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lastRenderedPageBreak/>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lastRenderedPageBreak/>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lastRenderedPageBreak/>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lastRenderedPageBreak/>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lastRenderedPageBreak/>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lastRenderedPageBreak/>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lastRenderedPageBreak/>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 xml:space="preserve">agree that the SI should only focus on the scenario where the same maximum UE bandwidth applies to both data and control channels. One response indicates that there could be coexistence benefits for having a different </w:t>
            </w:r>
            <w:r w:rsidRPr="0023776C">
              <w:rPr>
                <w:rFonts w:eastAsia="DengXian"/>
                <w:color w:val="C00000"/>
                <w:lang w:eastAsia="zh-CN"/>
              </w:rPr>
              <w:lastRenderedPageBreak/>
              <w:t>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EC4DA1">
            <w:pPr>
              <w:pStyle w:val="ListParagraph"/>
              <w:numPr>
                <w:ilvl w:val="0"/>
                <w:numId w:val="56"/>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EC4DA1">
            <w:pPr>
              <w:pStyle w:val="ListParagraph"/>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EC4DA1">
            <w:pPr>
              <w:pStyle w:val="ListParagraph"/>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lastRenderedPageBreak/>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w:t>
            </w:r>
            <w:r>
              <w:rPr>
                <w:lang w:eastAsia="sv-SE"/>
              </w:rPr>
              <w:lastRenderedPageBreak/>
              <w:t xml:space="preserve">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 xml:space="preserve">We can consider smaller bandwidths for active BWP (e.g., 20 MHz). The UE may be able to switch to smaller BW after initial across to save power. For example, data </w:t>
            </w:r>
            <w:r w:rsidRPr="008F7F21">
              <w:rPr>
                <w:rFonts w:eastAsia="DengXian"/>
                <w:lang w:eastAsia="zh-CN"/>
              </w:rPr>
              <w:lastRenderedPageBreak/>
              <w:t>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bl>
    <w:p w14:paraId="5A9FAEE9" w14:textId="77777777" w:rsidR="00A60F02" w:rsidRPr="00DA50EB"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lastRenderedPageBreak/>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4" o:title=""/>
                </v:shape>
                <o:OLEObject Type="Embed" ProgID="Visio.Drawing.15" ShapeID="_x0000_i1025" DrawAspect="Content" ObjectID="_1659782344"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6C9E63E2" w:rsidR="0076672F" w:rsidRDefault="0076672F" w:rsidP="0076672F">
      <w:pPr>
        <w:pStyle w:val="Heading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lastRenderedPageBreak/>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77777777" w:rsidR="00F1496C" w:rsidRPr="0040200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lastRenderedPageBreak/>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lastRenderedPageBreak/>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lastRenderedPageBreak/>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A4A84">
            <w:pPr>
              <w:pStyle w:val="ListParagraph"/>
              <w:numPr>
                <w:ilvl w:val="0"/>
                <w:numId w:val="64"/>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bl>
    <w:p w14:paraId="5328C481" w14:textId="01C18699" w:rsidR="00ED1746" w:rsidRPr="00B21611"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ListParagraph"/>
              <w:numPr>
                <w:ilvl w:val="0"/>
                <w:numId w:val="62"/>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77777777" w:rsidR="00DF7EB6" w:rsidRPr="00B56433" w:rsidRDefault="00DF7EB6" w:rsidP="00DF7EB6"/>
    <w:p w14:paraId="0FC983AD" w14:textId="3A22F433" w:rsidR="0076672F" w:rsidRDefault="0076672F" w:rsidP="0076672F">
      <w:pPr>
        <w:pStyle w:val="Heading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lastRenderedPageBreak/>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lastRenderedPageBreak/>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lastRenderedPageBreak/>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lastRenderedPageBreak/>
              <w:t>N1 = 16, 20, 34, and 40 symbols for 15, 30, 60, and 120 kHz SCS (assuming only front-loaded DMRS)</w:t>
            </w:r>
          </w:p>
          <w:p w14:paraId="4BE947A1" w14:textId="48142A64" w:rsidR="00093355" w:rsidRPr="002D343A" w:rsidRDefault="00093355" w:rsidP="002D343A">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lastRenderedPageBreak/>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lastRenderedPageBreak/>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lastRenderedPageBreak/>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77777777" w:rsidR="006F1C4E" w:rsidRPr="006F1C4E" w:rsidRDefault="006F1C4E" w:rsidP="006F1C4E">
      <w:pPr>
        <w:rPr>
          <w:szCs w:val="22"/>
          <w:lang w:val="en-US"/>
        </w:rPr>
      </w:pPr>
    </w:p>
    <w:p w14:paraId="27361171" w14:textId="531C7B53" w:rsidR="0076672F" w:rsidRDefault="0076672F" w:rsidP="0076672F">
      <w:pPr>
        <w:pStyle w:val="Heading3"/>
      </w:pPr>
      <w:bookmarkStart w:id="35" w:name="_Toc42165618"/>
      <w:r>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 xml:space="preserve">s during initial access/random access if a new, more relaxed UE processing time capability is introduced. For example, there exist the </w:t>
      </w:r>
      <w:r>
        <w:rPr>
          <w:lang w:eastAsia="ja-JP"/>
        </w:rPr>
        <w:lastRenderedPageBreak/>
        <w:t>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77777777" w:rsidR="00312B2F" w:rsidRDefault="00312B2F"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lastRenderedPageBreak/>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lastRenderedPageBreak/>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lastRenderedPageBreak/>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lastRenderedPageBreak/>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lastRenderedPageBreak/>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EC4DA1">
            <w:pPr>
              <w:pStyle w:val="ListParagraph"/>
              <w:numPr>
                <w:ilvl w:val="0"/>
                <w:numId w:val="54"/>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lastRenderedPageBreak/>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EC4DA1">
            <w:pPr>
              <w:pStyle w:val="ListParagraph"/>
              <w:numPr>
                <w:ilvl w:val="0"/>
                <w:numId w:val="54"/>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A3057A">
            <w:pPr>
              <w:pStyle w:val="ListParagraph"/>
              <w:numPr>
                <w:ilvl w:val="0"/>
                <w:numId w:val="54"/>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EC4DA1">
            <w:pPr>
              <w:pStyle w:val="ListParagraph"/>
              <w:numPr>
                <w:ilvl w:val="0"/>
                <w:numId w:val="54"/>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EC4DA1">
            <w:pPr>
              <w:pStyle w:val="ListParagraph"/>
              <w:numPr>
                <w:ilvl w:val="0"/>
                <w:numId w:val="54"/>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A3057A">
            <w:pPr>
              <w:pStyle w:val="ListParagraph"/>
              <w:numPr>
                <w:ilvl w:val="0"/>
                <w:numId w:val="54"/>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lastRenderedPageBreak/>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EC4DA1">
            <w:pPr>
              <w:pStyle w:val="ListParagraph"/>
              <w:numPr>
                <w:ilvl w:val="0"/>
                <w:numId w:val="54"/>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lastRenderedPageBreak/>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A3057A">
            <w:pPr>
              <w:pStyle w:val="ListParagraph"/>
              <w:numPr>
                <w:ilvl w:val="0"/>
                <w:numId w:val="54"/>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lastRenderedPageBreak/>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lastRenderedPageBreak/>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lastRenderedPageBreak/>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0654BC">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0654BC">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0654BC">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lastRenderedPageBreak/>
              <w:t>[4]</w:t>
            </w:r>
          </w:p>
        </w:tc>
        <w:tc>
          <w:tcPr>
            <w:tcW w:w="1456" w:type="dxa"/>
            <w:tcMar>
              <w:top w:w="0" w:type="dxa"/>
              <w:left w:w="70" w:type="dxa"/>
              <w:bottom w:w="0" w:type="dxa"/>
              <w:right w:w="70" w:type="dxa"/>
            </w:tcMar>
            <w:hideMark/>
          </w:tcPr>
          <w:p w14:paraId="1868B654" w14:textId="77777777" w:rsidR="00F66882" w:rsidRPr="008415B9" w:rsidRDefault="000654BC">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0654BC">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0654BC">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0654BC">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0654BC">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0654BC">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0654BC">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0654BC">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0654BC">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0654BC">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0654BC">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0654BC">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0654BC">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0654BC">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0654BC">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0654BC">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0654BC">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0654BC">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0654BC">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0654BC">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0654BC">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0654BC">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0654BC">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0654BC">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0654BC">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0654BC">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0654BC">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0654BC">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0654BC">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lastRenderedPageBreak/>
              <w:t>[33]</w:t>
            </w:r>
          </w:p>
        </w:tc>
        <w:tc>
          <w:tcPr>
            <w:tcW w:w="1456" w:type="dxa"/>
            <w:tcMar>
              <w:top w:w="0" w:type="dxa"/>
              <w:left w:w="70" w:type="dxa"/>
              <w:bottom w:w="0" w:type="dxa"/>
              <w:right w:w="70" w:type="dxa"/>
            </w:tcMar>
            <w:hideMark/>
          </w:tcPr>
          <w:p w14:paraId="6099B395" w14:textId="77777777" w:rsidR="00F66882" w:rsidRPr="008415B9" w:rsidRDefault="000654BC">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0654BC">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0654BC">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B1598A" w14:textId="77777777" w:rsidR="000654BC" w:rsidRDefault="000654BC" w:rsidP="00581A60">
      <w:pPr>
        <w:spacing w:after="0"/>
      </w:pPr>
      <w:r>
        <w:separator/>
      </w:r>
    </w:p>
  </w:endnote>
  <w:endnote w:type="continuationSeparator" w:id="0">
    <w:p w14:paraId="5754EC10" w14:textId="77777777" w:rsidR="000654BC" w:rsidRDefault="000654BC" w:rsidP="00581A60">
      <w:pPr>
        <w:spacing w:after="0"/>
      </w:pPr>
      <w:r>
        <w:continuationSeparator/>
      </w:r>
    </w:p>
  </w:endnote>
  <w:endnote w:type="continuationNotice" w:id="1">
    <w:p w14:paraId="09DC33E3" w14:textId="77777777" w:rsidR="000654BC" w:rsidRDefault="000654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85D10E" w14:textId="77777777" w:rsidR="000654BC" w:rsidRDefault="000654BC" w:rsidP="00581A60">
      <w:pPr>
        <w:spacing w:after="0"/>
      </w:pPr>
      <w:r>
        <w:separator/>
      </w:r>
    </w:p>
  </w:footnote>
  <w:footnote w:type="continuationSeparator" w:id="0">
    <w:p w14:paraId="09C1F565" w14:textId="77777777" w:rsidR="000654BC" w:rsidRDefault="000654BC" w:rsidP="00581A60">
      <w:pPr>
        <w:spacing w:after="0"/>
      </w:pPr>
      <w:r>
        <w:continuationSeparator/>
      </w:r>
    </w:p>
  </w:footnote>
  <w:footnote w:type="continuationNotice" w:id="1">
    <w:p w14:paraId="3C3DFCDF" w14:textId="77777777" w:rsidR="000654BC" w:rsidRDefault="000654BC">
      <w:pPr>
        <w:spacing w:after="0"/>
      </w:pPr>
    </w:p>
  </w:footnote>
  <w:footnote w:id="2">
    <w:p w14:paraId="2798ED64" w14:textId="77777777" w:rsidR="00BC338E" w:rsidRPr="00C50163" w:rsidRDefault="00BC338E"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C338E" w:rsidRPr="00C50163" w:rsidRDefault="00BC338E"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300421"/>
    <w:rsid w:val="003021B4"/>
    <w:rsid w:val="00304945"/>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564"/>
    <w:rsid w:val="003E6755"/>
    <w:rsid w:val="003E6A5A"/>
    <w:rsid w:val="003F0652"/>
    <w:rsid w:val="003F59E6"/>
    <w:rsid w:val="003F5F89"/>
    <w:rsid w:val="003F6705"/>
    <w:rsid w:val="003F7C94"/>
    <w:rsid w:val="004001A4"/>
    <w:rsid w:val="00401531"/>
    <w:rsid w:val="0040200C"/>
    <w:rsid w:val="0040291A"/>
    <w:rsid w:val="00403B6D"/>
    <w:rsid w:val="0040468F"/>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4E99"/>
    <w:rsid w:val="00445CAA"/>
    <w:rsid w:val="00447E11"/>
    <w:rsid w:val="00450528"/>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5673"/>
    <w:rsid w:val="00666235"/>
    <w:rsid w:val="00671B82"/>
    <w:rsid w:val="00673E75"/>
    <w:rsid w:val="00674FCA"/>
    <w:rsid w:val="00676105"/>
    <w:rsid w:val="0067720F"/>
    <w:rsid w:val="00680D00"/>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E59"/>
    <w:rsid w:val="0072149A"/>
    <w:rsid w:val="007227CE"/>
    <w:rsid w:val="00723158"/>
    <w:rsid w:val="007267BD"/>
    <w:rsid w:val="007277C1"/>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3E07"/>
    <w:rsid w:val="007C4982"/>
    <w:rsid w:val="007C5C7F"/>
    <w:rsid w:val="007C6B4F"/>
    <w:rsid w:val="007C7363"/>
    <w:rsid w:val="007C7C77"/>
    <w:rsid w:val="007C7F37"/>
    <w:rsid w:val="007D065E"/>
    <w:rsid w:val="007D2CEB"/>
    <w:rsid w:val="007D3000"/>
    <w:rsid w:val="007D308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547A"/>
    <w:rsid w:val="00885564"/>
    <w:rsid w:val="00887147"/>
    <w:rsid w:val="00891348"/>
    <w:rsid w:val="00891BCA"/>
    <w:rsid w:val="00891CF2"/>
    <w:rsid w:val="0089577A"/>
    <w:rsid w:val="00895F68"/>
    <w:rsid w:val="00896C26"/>
    <w:rsid w:val="0089786A"/>
    <w:rsid w:val="008A04B2"/>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70B6"/>
    <w:rsid w:val="009919E8"/>
    <w:rsid w:val="00991A81"/>
    <w:rsid w:val="00992AC4"/>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78F0"/>
    <w:rsid w:val="009C08BD"/>
    <w:rsid w:val="009C159D"/>
    <w:rsid w:val="009C28BE"/>
    <w:rsid w:val="009C38E4"/>
    <w:rsid w:val="009C4C29"/>
    <w:rsid w:val="009C722E"/>
    <w:rsid w:val="009D0D67"/>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2806"/>
    <w:rsid w:val="00A83135"/>
    <w:rsid w:val="00A85E55"/>
    <w:rsid w:val="00A86761"/>
    <w:rsid w:val="00A86DEF"/>
    <w:rsid w:val="00A87393"/>
    <w:rsid w:val="00A87493"/>
    <w:rsid w:val="00A90474"/>
    <w:rsid w:val="00A9237E"/>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4856"/>
    <w:rsid w:val="00BB4CCE"/>
    <w:rsid w:val="00BB6C60"/>
    <w:rsid w:val="00BB7AD3"/>
    <w:rsid w:val="00BC0B8E"/>
    <w:rsid w:val="00BC1410"/>
    <w:rsid w:val="00BC1656"/>
    <w:rsid w:val="00BC338E"/>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4B04"/>
    <w:rsid w:val="00C15EE2"/>
    <w:rsid w:val="00C2136B"/>
    <w:rsid w:val="00C22D81"/>
    <w:rsid w:val="00C23020"/>
    <w:rsid w:val="00C2423E"/>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1931"/>
    <w:rsid w:val="00C92CEE"/>
    <w:rsid w:val="00C93A63"/>
    <w:rsid w:val="00C9406A"/>
    <w:rsid w:val="00C94B74"/>
    <w:rsid w:val="00C94C6E"/>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B2F"/>
    <w:rsid w:val="00CB7FF9"/>
    <w:rsid w:val="00CC0266"/>
    <w:rsid w:val="00CC07E8"/>
    <w:rsid w:val="00CC09C8"/>
    <w:rsid w:val="00CC1FFB"/>
    <w:rsid w:val="00CC21E5"/>
    <w:rsid w:val="00CC26ED"/>
    <w:rsid w:val="00CC3B59"/>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75A"/>
    <w:rsid w:val="00D17174"/>
    <w:rsid w:val="00D17ADC"/>
    <w:rsid w:val="00D22E8A"/>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E86C44D-56FC-46B1-86A5-49ED74703C3C}">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28742</Words>
  <Characters>163830</Characters>
  <Application>Microsoft Office Word</Application>
  <DocSecurity>0</DocSecurity>
  <Lines>1365</Lines>
  <Paragraphs>3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92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14:44:00Z</dcterms:created>
  <dcterms:modified xsi:type="dcterms:W3CDTF">2020-08-24T20:51: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